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3DCD" w:rsidRDefault="002F3DCD" w:rsidP="002F3DCD">
      <w:pPr>
        <w:pStyle w:val="a4"/>
        <w:rPr>
          <w:rFonts w:hint="eastAsia"/>
        </w:rPr>
      </w:pPr>
      <w:r>
        <w:rPr>
          <w:rFonts w:hint="eastAsia"/>
        </w:rPr>
        <w:t>第一阶段设计方案</w:t>
      </w:r>
    </w:p>
    <w:p w:rsidR="00053ED9" w:rsidRDefault="002F3DCD" w:rsidP="002F3DCD">
      <w:pPr>
        <w:pStyle w:val="1"/>
        <w:rPr>
          <w:rFonts w:hint="eastAsia"/>
        </w:rPr>
      </w:pPr>
      <w:r>
        <w:t>需求</w:t>
      </w:r>
    </w:p>
    <w:p w:rsidR="002F3DCD" w:rsidRDefault="002F3DCD" w:rsidP="002F3DC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海量图片存储</w:t>
      </w:r>
    </w:p>
    <w:p w:rsidR="002F3DCD" w:rsidRDefault="002F3DCD" w:rsidP="002F3DC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抓拍检索</w:t>
      </w:r>
    </w:p>
    <w:p w:rsidR="002F3DCD" w:rsidRDefault="002F3DCD" w:rsidP="002F3DC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底库检索（人</w:t>
      </w:r>
      <w:r>
        <w:rPr>
          <w:rFonts w:hint="eastAsia"/>
        </w:rPr>
        <w:t>&amp;</w:t>
      </w:r>
      <w:r>
        <w:rPr>
          <w:rFonts w:hint="eastAsia"/>
        </w:rPr>
        <w:t>车）</w:t>
      </w:r>
    </w:p>
    <w:p w:rsidR="002F3DCD" w:rsidRDefault="002F3DCD" w:rsidP="002F3DC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人脸属性，相似度</w:t>
      </w:r>
    </w:p>
    <w:p w:rsidR="002F3DCD" w:rsidRDefault="002F3DCD" w:rsidP="002F3DCD">
      <w:pPr>
        <w:pStyle w:val="1"/>
        <w:rPr>
          <w:rFonts w:hint="eastAsia"/>
        </w:rPr>
      </w:pPr>
      <w:r>
        <w:rPr>
          <w:rFonts w:hint="eastAsia"/>
        </w:rPr>
        <w:t>总体设计方案</w:t>
      </w:r>
    </w:p>
    <w:p w:rsidR="002F3DCD" w:rsidRDefault="00A62AD6" w:rsidP="002F3DCD">
      <w:pPr>
        <w:rPr>
          <w:rFonts w:hint="eastAsia"/>
        </w:rPr>
      </w:pPr>
      <w:r>
        <w:rPr>
          <w:rFonts w:hint="eastAsia"/>
        </w:rPr>
        <w:t>总体结构设计</w:t>
      </w:r>
    </w:p>
    <w:p w:rsidR="00A62AD6" w:rsidRDefault="00F72996" w:rsidP="00F72996">
      <w:pPr>
        <w:jc w:val="center"/>
        <w:rPr>
          <w:rFonts w:hint="eastAsia"/>
        </w:rPr>
      </w:pPr>
      <w:r>
        <w:object w:dxaOrig="10780" w:dyaOrig="10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319.5pt" o:ole="">
            <v:imagedata r:id="rId6" o:title=""/>
          </v:shape>
          <o:OLEObject Type="Embed" ProgID="Visio.Drawing.11" ShapeID="_x0000_i1025" DrawAspect="Content" ObjectID="_1599336772" r:id="rId7"/>
        </w:object>
      </w:r>
    </w:p>
    <w:p w:rsidR="00F72996" w:rsidRDefault="00F72996" w:rsidP="00F72996">
      <w:pPr>
        <w:jc w:val="center"/>
        <w:rPr>
          <w:rFonts w:hint="eastAsia"/>
        </w:rPr>
      </w:pPr>
    </w:p>
    <w:p w:rsidR="00A62AD6" w:rsidRPr="002F3DCD" w:rsidRDefault="00A62AD6" w:rsidP="002F3DCD">
      <w:pPr>
        <w:rPr>
          <w:rFonts w:hint="eastAsia"/>
        </w:rPr>
      </w:pPr>
      <w:r>
        <w:rPr>
          <w:rFonts w:hint="eastAsia"/>
        </w:rPr>
        <w:lastRenderedPageBreak/>
        <w:t>总体流程设计</w:t>
      </w:r>
    </w:p>
    <w:p w:rsidR="002F3DCD" w:rsidRDefault="002F3DCD" w:rsidP="002F3DCD">
      <w:pPr>
        <w:pStyle w:val="1"/>
        <w:rPr>
          <w:rFonts w:hint="eastAsia"/>
        </w:rPr>
      </w:pPr>
      <w:r>
        <w:rPr>
          <w:rFonts w:hint="eastAsia"/>
        </w:rPr>
        <w:t>功能设计方案</w:t>
      </w:r>
    </w:p>
    <w:p w:rsidR="00F72996" w:rsidRDefault="00F72996" w:rsidP="00F72996">
      <w:pPr>
        <w:pStyle w:val="2"/>
        <w:rPr>
          <w:rFonts w:hint="eastAsia"/>
        </w:rPr>
      </w:pPr>
      <w:r>
        <w:rPr>
          <w:rFonts w:hint="eastAsia"/>
        </w:rPr>
        <w:t>海量图片存储（</w:t>
      </w:r>
      <w:proofErr w:type="gramStart"/>
      <w:r>
        <w:rPr>
          <w:rFonts w:hint="eastAsia"/>
        </w:rPr>
        <w:t>夏洋</w:t>
      </w:r>
      <w:r w:rsidR="004F0FCC">
        <w:rPr>
          <w:rFonts w:hint="eastAsia"/>
        </w:rPr>
        <w:t>补充</w:t>
      </w:r>
      <w:proofErr w:type="gramEnd"/>
      <w:r>
        <w:rPr>
          <w:rFonts w:hint="eastAsia"/>
        </w:rPr>
        <w:t>）</w:t>
      </w:r>
    </w:p>
    <w:p w:rsidR="00F72996" w:rsidRDefault="00F72996" w:rsidP="00A313B8">
      <w:pPr>
        <w:pStyle w:val="2"/>
        <w:rPr>
          <w:rFonts w:hint="eastAsia"/>
        </w:rPr>
      </w:pPr>
      <w:r>
        <w:rPr>
          <w:rFonts w:hint="eastAsia"/>
        </w:rPr>
        <w:t>抓拍检索</w:t>
      </w:r>
    </w:p>
    <w:p w:rsidR="00A313B8" w:rsidRDefault="0078779C" w:rsidP="00A313B8">
      <w:pPr>
        <w:rPr>
          <w:rFonts w:hint="eastAsia"/>
        </w:rPr>
      </w:pPr>
      <w:r>
        <w:rPr>
          <w:rFonts w:hint="eastAsia"/>
        </w:rPr>
        <w:t>流程：图片上传——特征值计算——与抓拍库特征值比对——相似度大于</w:t>
      </w:r>
      <w:r>
        <w:rPr>
          <w:rFonts w:hint="eastAsia"/>
        </w:rPr>
        <w:t>80%</w:t>
      </w:r>
      <w:r>
        <w:rPr>
          <w:rFonts w:hint="eastAsia"/>
        </w:rPr>
        <w:t>结果赛选</w:t>
      </w:r>
    </w:p>
    <w:p w:rsidR="0078779C" w:rsidRPr="00A313B8" w:rsidRDefault="0078779C" w:rsidP="00A313B8">
      <w:pPr>
        <w:rPr>
          <w:rFonts w:hint="eastAsia"/>
        </w:rPr>
      </w:pPr>
      <w:r>
        <w:rPr>
          <w:rFonts w:hint="eastAsia"/>
        </w:rPr>
        <w:t>技术：</w:t>
      </w:r>
      <w:r>
        <w:rPr>
          <w:rFonts w:hint="eastAsia"/>
        </w:rPr>
        <w:t xml:space="preserve">java web </w:t>
      </w:r>
      <w:r>
        <w:rPr>
          <w:rFonts w:hint="eastAsia"/>
        </w:rPr>
        <w:t>实现图片上传，算法计算特征值，</w:t>
      </w:r>
      <w:r>
        <w:rPr>
          <w:rFonts w:hint="eastAsia"/>
        </w:rPr>
        <w:t>spark</w:t>
      </w:r>
      <w:r>
        <w:rPr>
          <w:rFonts w:hint="eastAsia"/>
        </w:rPr>
        <w:t>进行特征值比对，</w:t>
      </w:r>
      <w:proofErr w:type="spellStart"/>
      <w:r>
        <w:rPr>
          <w:rFonts w:hint="eastAsia"/>
        </w:rPr>
        <w:t>kafka</w:t>
      </w:r>
      <w:proofErr w:type="spellEnd"/>
    </w:p>
    <w:p w:rsidR="00A313B8" w:rsidRDefault="00A313B8" w:rsidP="00A313B8">
      <w:pPr>
        <w:pStyle w:val="2"/>
        <w:rPr>
          <w:rFonts w:hint="eastAsia"/>
        </w:rPr>
      </w:pPr>
      <w:r>
        <w:rPr>
          <w:rFonts w:hint="eastAsia"/>
        </w:rPr>
        <w:t>底库检索</w:t>
      </w:r>
    </w:p>
    <w:p w:rsidR="0078779C" w:rsidRDefault="0078779C" w:rsidP="0078779C">
      <w:pPr>
        <w:rPr>
          <w:rFonts w:hint="eastAsia"/>
        </w:rPr>
      </w:pPr>
      <w:r>
        <w:rPr>
          <w:rFonts w:hint="eastAsia"/>
        </w:rPr>
        <w:t>流程：图片上传——特征值计算——</w:t>
      </w:r>
      <w:proofErr w:type="gramStart"/>
      <w:r>
        <w:rPr>
          <w:rFonts w:hint="eastAsia"/>
        </w:rPr>
        <w:t>与底库特征值</w:t>
      </w:r>
      <w:proofErr w:type="gramEnd"/>
      <w:r>
        <w:rPr>
          <w:rFonts w:hint="eastAsia"/>
        </w:rPr>
        <w:t>比对——相似度</w:t>
      </w:r>
    </w:p>
    <w:p w:rsidR="00551314" w:rsidRPr="0078779C" w:rsidRDefault="00551314" w:rsidP="0078779C">
      <w:pPr>
        <w:rPr>
          <w:rFonts w:hint="eastAsia"/>
        </w:rPr>
      </w:pPr>
      <w:r>
        <w:rPr>
          <w:rFonts w:hint="eastAsia"/>
        </w:rPr>
        <w:t>技术：同抓拍检索</w:t>
      </w:r>
    </w:p>
    <w:p w:rsidR="00A313B8" w:rsidRDefault="00A313B8" w:rsidP="00A313B8">
      <w:pPr>
        <w:pStyle w:val="2"/>
        <w:rPr>
          <w:rFonts w:hint="eastAsia"/>
        </w:rPr>
      </w:pPr>
      <w:r>
        <w:rPr>
          <w:rFonts w:hint="eastAsia"/>
        </w:rPr>
        <w:t>人脸对比</w:t>
      </w:r>
    </w:p>
    <w:p w:rsidR="00551314" w:rsidRDefault="00551314" w:rsidP="00551314">
      <w:pPr>
        <w:rPr>
          <w:rFonts w:hint="eastAsia"/>
        </w:rPr>
      </w:pPr>
      <w:r>
        <w:rPr>
          <w:rFonts w:hint="eastAsia"/>
        </w:rPr>
        <w:t>流程：图片上传——特征值计算——人脸属性计算——相似度</w:t>
      </w:r>
      <w:r>
        <w:rPr>
          <w:rFonts w:hint="eastAsia"/>
        </w:rPr>
        <w:t>+</w:t>
      </w:r>
      <w:r>
        <w:rPr>
          <w:rFonts w:hint="eastAsia"/>
        </w:rPr>
        <w:t>人脸属性返回</w:t>
      </w:r>
    </w:p>
    <w:p w:rsidR="00551314" w:rsidRPr="00551314" w:rsidRDefault="00551314" w:rsidP="00551314">
      <w:pPr>
        <w:rPr>
          <w:rFonts w:hint="eastAsia"/>
        </w:rPr>
      </w:pPr>
      <w:r>
        <w:rPr>
          <w:rFonts w:hint="eastAsia"/>
        </w:rPr>
        <w:t>技术：</w:t>
      </w:r>
      <w:r>
        <w:rPr>
          <w:rFonts w:hint="eastAsia"/>
        </w:rPr>
        <w:t>java web</w:t>
      </w:r>
      <w:r>
        <w:rPr>
          <w:rFonts w:hint="eastAsia"/>
        </w:rPr>
        <w:t>，特征值计算，人脸属性计算</w:t>
      </w:r>
    </w:p>
    <w:p w:rsidR="002F3DCD" w:rsidRDefault="002F3DCD" w:rsidP="002F3DCD">
      <w:pPr>
        <w:pStyle w:val="1"/>
        <w:rPr>
          <w:rFonts w:hint="eastAsia"/>
        </w:rPr>
      </w:pPr>
      <w:r>
        <w:rPr>
          <w:rFonts w:hint="eastAsia"/>
        </w:rPr>
        <w:t>时间节点</w:t>
      </w:r>
    </w:p>
    <w:p w:rsidR="00940FCF" w:rsidRDefault="00940FCF" w:rsidP="00940FCF">
      <w:pPr>
        <w:rPr>
          <w:rFonts w:hint="eastAsia"/>
        </w:rPr>
      </w:pPr>
    </w:p>
    <w:p w:rsidR="00940FCF" w:rsidRDefault="00940FCF" w:rsidP="00940FCF">
      <w:pPr>
        <w:rPr>
          <w:rFonts w:hint="eastAsia"/>
        </w:rPr>
      </w:pPr>
      <w:r>
        <w:rPr>
          <w:rFonts w:hint="eastAsia"/>
        </w:rPr>
        <w:lastRenderedPageBreak/>
        <w:t>完成图片特征值计算</w:t>
      </w:r>
      <w:r w:rsidR="00C75262">
        <w:rPr>
          <w:rFonts w:hint="eastAsia"/>
        </w:rPr>
        <w:t xml:space="preserve">  1  c</w:t>
      </w:r>
    </w:p>
    <w:p w:rsidR="00940FCF" w:rsidRDefault="00940FCF" w:rsidP="00940FCF">
      <w:pPr>
        <w:rPr>
          <w:rFonts w:hint="eastAsia"/>
        </w:rPr>
      </w:pPr>
      <w:r>
        <w:rPr>
          <w:rFonts w:hint="eastAsia"/>
        </w:rPr>
        <w:t>完成图片存储</w:t>
      </w:r>
      <w:r w:rsidR="00C75262">
        <w:rPr>
          <w:rFonts w:hint="eastAsia"/>
        </w:rPr>
        <w:t xml:space="preserve"> 3 x</w:t>
      </w:r>
    </w:p>
    <w:p w:rsidR="00940FCF" w:rsidRDefault="00940FCF" w:rsidP="00940FCF">
      <w:pPr>
        <w:rPr>
          <w:rFonts w:hint="eastAsia"/>
        </w:rPr>
      </w:pPr>
      <w:r>
        <w:rPr>
          <w:rFonts w:hint="eastAsia"/>
        </w:rPr>
        <w:t>完成图片检索</w:t>
      </w:r>
      <w:r w:rsidR="00C75262">
        <w:rPr>
          <w:rFonts w:hint="eastAsia"/>
        </w:rPr>
        <w:t xml:space="preserve"> 3 x</w:t>
      </w:r>
    </w:p>
    <w:p w:rsidR="00940FCF" w:rsidRDefault="00940FCF" w:rsidP="00940FCF">
      <w:pPr>
        <w:rPr>
          <w:rFonts w:hint="eastAsia"/>
        </w:rPr>
      </w:pPr>
      <w:r>
        <w:rPr>
          <w:rFonts w:hint="eastAsia"/>
        </w:rPr>
        <w:t>完成抓拍检索</w:t>
      </w:r>
      <w:r w:rsidR="00C75262">
        <w:rPr>
          <w:rFonts w:hint="eastAsia"/>
        </w:rPr>
        <w:t>3 x</w:t>
      </w:r>
    </w:p>
    <w:p w:rsidR="00940FCF" w:rsidRDefault="00940FCF" w:rsidP="00940FCF">
      <w:pPr>
        <w:rPr>
          <w:rFonts w:hint="eastAsia"/>
        </w:rPr>
      </w:pPr>
      <w:r>
        <w:rPr>
          <w:rFonts w:hint="eastAsia"/>
        </w:rPr>
        <w:t>完成底库检索</w:t>
      </w:r>
      <w:r w:rsidR="00C75262">
        <w:rPr>
          <w:rFonts w:hint="eastAsia"/>
        </w:rPr>
        <w:t>3</w:t>
      </w:r>
    </w:p>
    <w:p w:rsidR="00940FCF" w:rsidRDefault="00C75262" w:rsidP="00940FCF">
      <w:pPr>
        <w:rPr>
          <w:rFonts w:hint="eastAsia"/>
        </w:rPr>
      </w:pPr>
      <w:r>
        <w:rPr>
          <w:rFonts w:hint="eastAsia"/>
        </w:rPr>
        <w:t>完成图片属性计算</w:t>
      </w:r>
    </w:p>
    <w:p w:rsidR="00C75262" w:rsidRPr="00940FCF" w:rsidRDefault="00C75262" w:rsidP="00940FCF">
      <w:pPr>
        <w:rPr>
          <w:rFonts w:hint="eastAsia"/>
        </w:rPr>
      </w:pPr>
      <w:r>
        <w:rPr>
          <w:rFonts w:hint="eastAsia"/>
        </w:rPr>
        <w:t>完成人脸相似度对比</w:t>
      </w:r>
      <w:bookmarkStart w:id="0" w:name="_GoBack"/>
      <w:bookmarkEnd w:id="0"/>
    </w:p>
    <w:p w:rsidR="002F3DCD" w:rsidRDefault="002F3DCD" w:rsidP="002F3DCD">
      <w:pPr>
        <w:pStyle w:val="1"/>
      </w:pPr>
      <w:r>
        <w:rPr>
          <w:rFonts w:hint="eastAsia"/>
        </w:rPr>
        <w:t>可能遇到的问题</w:t>
      </w:r>
    </w:p>
    <w:sectPr w:rsidR="002F3DCD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9A41B3"/>
    <w:multiLevelType w:val="hybridMultilevel"/>
    <w:tmpl w:val="5AB67F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2365"/>
    <w:rsid w:val="00053ED9"/>
    <w:rsid w:val="002F3DCD"/>
    <w:rsid w:val="004F0FCC"/>
    <w:rsid w:val="00551314"/>
    <w:rsid w:val="0078779C"/>
    <w:rsid w:val="007F3E91"/>
    <w:rsid w:val="00940FCF"/>
    <w:rsid w:val="00A313B8"/>
    <w:rsid w:val="00A62AD6"/>
    <w:rsid w:val="00AA2365"/>
    <w:rsid w:val="00C75262"/>
    <w:rsid w:val="00F729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8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3D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29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3DCD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2F3D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2F3DC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F3DC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7299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8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F3D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29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3DCD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2F3D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2F3DCD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2F3DC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7299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3</Pages>
  <Words>60</Words>
  <Characters>344</Characters>
  <Application>Microsoft Office Word</Application>
  <DocSecurity>0</DocSecurity>
  <Lines>2</Lines>
  <Paragraphs>1</Paragraphs>
  <ScaleCrop>false</ScaleCrop>
  <Company/>
  <LinksUpToDate>false</LinksUpToDate>
  <CharactersWithSpaces>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binkria</dc:creator>
  <cp:lastModifiedBy>chenbinkria</cp:lastModifiedBy>
  <cp:revision>7</cp:revision>
  <dcterms:created xsi:type="dcterms:W3CDTF">2018-09-24T03:18:00Z</dcterms:created>
  <dcterms:modified xsi:type="dcterms:W3CDTF">2018-09-24T15:26:00Z</dcterms:modified>
</cp:coreProperties>
</file>